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062C" w:rsidRDefault="00D60040" w:rsidP="00D60040">
      <w:pPr>
        <w:rPr>
          <w:rFonts w:hint="eastAsia"/>
        </w:rPr>
      </w:pPr>
      <w:r>
        <w:rPr>
          <w:rFonts w:hint="eastAsia"/>
        </w:rPr>
        <w:t>各谱段增加谱段标识字节，每个谱段在图像数据前增加</w:t>
      </w:r>
      <w:r>
        <w:rPr>
          <w:rFonts w:hint="eastAsia"/>
        </w:rPr>
        <w:t>1</w:t>
      </w:r>
      <w:r w:rsidR="00616DF8">
        <w:rPr>
          <w:rFonts w:hint="eastAsia"/>
        </w:rPr>
        <w:t>字节。</w:t>
      </w:r>
    </w:p>
    <w:p w:rsidR="00616DF8" w:rsidRPr="00616DF8" w:rsidRDefault="00616DF8" w:rsidP="00D60040">
      <w:r w:rsidRPr="00616DF8">
        <w:t>进入</w:t>
      </w:r>
      <w:r w:rsidRPr="00616DF8">
        <w:t>TLK2711</w:t>
      </w:r>
      <w:r w:rsidRPr="00616DF8">
        <w:t>传输的数据位宽为</w:t>
      </w:r>
      <w:r w:rsidRPr="00616DF8">
        <w:t>16bit</w:t>
      </w:r>
      <w:r w:rsidRPr="00616DF8">
        <w:t>，将</w:t>
      </w:r>
      <w:r w:rsidRPr="00616DF8">
        <w:t>TXD0</w:t>
      </w:r>
      <w:r w:rsidRPr="00616DF8">
        <w:t>定义为最低位，</w:t>
      </w:r>
      <w:r w:rsidRPr="00616DF8">
        <w:t>TXD15</w:t>
      </w:r>
      <w:r w:rsidRPr="00616DF8">
        <w:t>定义为最高位。成像仪图像输出共使用</w:t>
      </w:r>
      <w:r w:rsidRPr="00616DF8">
        <w:t>14bit</w:t>
      </w:r>
      <w:r w:rsidRPr="00616DF8">
        <w:t>，</w:t>
      </w:r>
      <w:r w:rsidRPr="00616DF8">
        <w:t>TXD0~TXD13</w:t>
      </w:r>
      <w:r w:rsidRPr="00616DF8">
        <w:t>用于传输成像仪输出的</w:t>
      </w:r>
      <w:r w:rsidRPr="00616DF8">
        <w:t>14bit</w:t>
      </w:r>
      <w:r w:rsidRPr="00616DF8">
        <w:t>图像数据，数传压缩编码器仅接收图像数据的高</w:t>
      </w:r>
      <w:r w:rsidRPr="00616DF8">
        <w:t>12bit</w:t>
      </w:r>
      <w:r w:rsidRPr="00616DF8">
        <w:rPr>
          <w:rFonts w:hint="eastAsia"/>
        </w:rPr>
        <w:t>。</w:t>
      </w:r>
      <w:r>
        <w:rPr>
          <w:rFonts w:hint="eastAsia"/>
        </w:rPr>
        <w:t>增加谱段标识字节</w:t>
      </w:r>
      <w:r>
        <w:rPr>
          <w:rFonts w:hint="eastAsia"/>
        </w:rPr>
        <w:t>使用</w:t>
      </w:r>
      <w:r w:rsidRPr="00616DF8">
        <w:t>TXD</w:t>
      </w:r>
      <w:r w:rsidRPr="00616DF8">
        <w:rPr>
          <w:rFonts w:hint="eastAsia"/>
        </w:rPr>
        <w:t>6</w:t>
      </w:r>
      <w:r w:rsidRPr="00616DF8">
        <w:t>~TXD13</w:t>
      </w:r>
      <w:r w:rsidRPr="00616DF8">
        <w:rPr>
          <w:rFonts w:hint="eastAsia"/>
        </w:rPr>
        <w:t>，</w:t>
      </w:r>
      <w:r w:rsidRPr="00616DF8">
        <w:t>TXD</w:t>
      </w:r>
      <w:r w:rsidRPr="00616DF8">
        <w:rPr>
          <w:rFonts w:hint="eastAsia"/>
        </w:rPr>
        <w:t>0</w:t>
      </w:r>
      <w:r w:rsidRPr="00616DF8">
        <w:t>~TXD</w:t>
      </w:r>
      <w:r w:rsidRPr="00616DF8">
        <w:rPr>
          <w:rFonts w:hint="eastAsia"/>
        </w:rPr>
        <w:t>5</w:t>
      </w:r>
      <w:r w:rsidRPr="00616DF8">
        <w:rPr>
          <w:rFonts w:hint="eastAsia"/>
        </w:rPr>
        <w:t>补</w:t>
      </w:r>
      <w:r w:rsidRPr="00616DF8">
        <w:rPr>
          <w:rFonts w:hint="eastAsia"/>
        </w:rPr>
        <w:t>0</w:t>
      </w:r>
      <w:r w:rsidRPr="00616DF8">
        <w:rPr>
          <w:rFonts w:hint="eastAsia"/>
        </w:rPr>
        <w:t>。</w:t>
      </w:r>
      <w:bookmarkStart w:id="0" w:name="_GoBack"/>
      <w:bookmarkEnd w:id="0"/>
    </w:p>
    <w:p w:rsidR="00D0062C" w:rsidRDefault="00D60040">
      <w:r>
        <w:object w:dxaOrig="15589" w:dyaOrig="3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45pt;height:172.15pt" o:ole="">
            <v:imagedata r:id="rId7" o:title=""/>
          </v:shape>
          <o:OLEObject Type="Embed" ProgID="Visio.Drawing.11" ShapeID="_x0000_i1025" DrawAspect="Content" ObjectID="_1638816410" r:id="rId8"/>
        </w:object>
      </w:r>
    </w:p>
    <w:sectPr w:rsidR="00D0062C" w:rsidSect="00574D0D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0342" w:rsidRDefault="00FA0342" w:rsidP="00023BE7">
      <w:r>
        <w:separator/>
      </w:r>
    </w:p>
  </w:endnote>
  <w:endnote w:type="continuationSeparator" w:id="0">
    <w:p w:rsidR="00FA0342" w:rsidRDefault="00FA0342" w:rsidP="00023B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0342" w:rsidRDefault="00FA0342" w:rsidP="00023BE7">
      <w:r>
        <w:separator/>
      </w:r>
    </w:p>
  </w:footnote>
  <w:footnote w:type="continuationSeparator" w:id="0">
    <w:p w:rsidR="00FA0342" w:rsidRDefault="00FA0342" w:rsidP="00023BE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062C"/>
    <w:rsid w:val="00023BE7"/>
    <w:rsid w:val="001D0BED"/>
    <w:rsid w:val="00296063"/>
    <w:rsid w:val="00476844"/>
    <w:rsid w:val="004D0F10"/>
    <w:rsid w:val="00532CC2"/>
    <w:rsid w:val="0054488A"/>
    <w:rsid w:val="00574D0D"/>
    <w:rsid w:val="005E6CA8"/>
    <w:rsid w:val="00616DF8"/>
    <w:rsid w:val="00655F79"/>
    <w:rsid w:val="006938D5"/>
    <w:rsid w:val="007964D9"/>
    <w:rsid w:val="008E0ECA"/>
    <w:rsid w:val="00B00B5F"/>
    <w:rsid w:val="00D0062C"/>
    <w:rsid w:val="00D60040"/>
    <w:rsid w:val="00E85A60"/>
    <w:rsid w:val="00FA03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23B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23BE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23B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23BE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23B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23BE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23B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23BE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31</Words>
  <Characters>177</Characters>
  <Application>Microsoft Office Word</Application>
  <DocSecurity>0</DocSecurity>
  <Lines>1</Lines>
  <Paragraphs>1</Paragraphs>
  <ScaleCrop>false</ScaleCrop>
  <Company>508</Company>
  <LinksUpToDate>false</LinksUpToDate>
  <CharactersWithSpaces>2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徐健</dc:creator>
  <cp:lastModifiedBy>张孝弘</cp:lastModifiedBy>
  <cp:revision>3</cp:revision>
  <dcterms:created xsi:type="dcterms:W3CDTF">2019-12-25T13:44:00Z</dcterms:created>
  <dcterms:modified xsi:type="dcterms:W3CDTF">2019-12-25T13:56:00Z</dcterms:modified>
</cp:coreProperties>
</file>